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59D4" w:rsidRDefault="006E62A9">
      <w:r>
        <w:object w:dxaOrig="12795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05pt;height:371.55pt" o:ole="">
            <v:imagedata r:id="rId5" o:title=""/>
          </v:shape>
          <o:OLEObject Type="Embed" ProgID="Visio.Drawing.15" ShapeID="_x0000_i1025" DrawAspect="Content" ObjectID="_1688373477" r:id="rId6"/>
        </w:object>
      </w:r>
    </w:p>
    <w:p w:rsidR="006E62A9" w:rsidRDefault="006E62A9"/>
    <w:p w:rsidR="006E62A9" w:rsidRDefault="006E62A9"/>
    <w:bookmarkStart w:id="0" w:name="_GoBack"/>
    <w:p w:rsidR="006C62F0" w:rsidRDefault="006C62F0" w:rsidP="00E433CF">
      <w:r>
        <w:object w:dxaOrig="11131" w:dyaOrig="6961">
          <v:shape id="_x0000_i1026" type="#_x0000_t75" style="width:6in;height:459.85pt" o:ole="">
            <v:imagedata r:id="rId7" o:title=""/>
          </v:shape>
          <o:OLEObject Type="Embed" ProgID="Visio.Drawing.15" ShapeID="_x0000_i1026" DrawAspect="Content" ObjectID="_1688373478" r:id="rId8"/>
        </w:object>
      </w:r>
      <w:bookmarkEnd w:id="0"/>
    </w:p>
    <w:p w:rsidR="00E433CF" w:rsidRDefault="00E433CF" w:rsidP="00E433CF">
      <w:r>
        <w:object w:dxaOrig="14220" w:dyaOrig="16110">
          <v:shape id="_x0000_i1028" type="#_x0000_t75" style="width:620.15pt;height:477.5pt" o:ole="">
            <v:imagedata r:id="rId9" o:title=""/>
          </v:shape>
          <o:OLEObject Type="Embed" ProgID="Visio.Drawing.15" ShapeID="_x0000_i1028" DrawAspect="Content" ObjectID="_1688373479" r:id="rId10"/>
        </w:object>
      </w:r>
    </w:p>
    <w:p w:rsidR="00E433CF" w:rsidRDefault="00E433CF" w:rsidP="00E433CF">
      <w:r>
        <w:object w:dxaOrig="24930" w:dyaOrig="16981">
          <v:shape id="_x0000_i1027" type="#_x0000_t75" style="width:691.45pt;height:472.1pt" o:ole="">
            <v:imagedata r:id="rId11" o:title=""/>
          </v:shape>
          <o:OLEObject Type="Embed" ProgID="Visio.Drawing.15" ShapeID="_x0000_i1027" DrawAspect="Content" ObjectID="_1688373480" r:id="rId12"/>
        </w:object>
      </w:r>
    </w:p>
    <w:sectPr w:rsidR="00E433CF" w:rsidSect="00002F01">
      <w:pgSz w:w="15840" w:h="12240" w:orient="landscape"/>
      <w:pgMar w:top="1800" w:right="1440" w:bottom="180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6B38"/>
    <w:rsid w:val="00002F01"/>
    <w:rsid w:val="004C6B38"/>
    <w:rsid w:val="006C62F0"/>
    <w:rsid w:val="006E62A9"/>
    <w:rsid w:val="00AD59D4"/>
    <w:rsid w:val="00E433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7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21-07-21T08:51:00Z</dcterms:created>
  <dcterms:modified xsi:type="dcterms:W3CDTF">2021-07-21T08:51:00Z</dcterms:modified>
</cp:coreProperties>
</file>